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560BA6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560BA6" w:rsidRDefault="00560BA6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560BA6" w:rsidRDefault="00560BA6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560BA6" w:rsidRDefault="00560BA6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>Brain Mc Gowan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560BA6" w:rsidRDefault="00560BA6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560BA6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560BA6" w:rsidRDefault="00560BA6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560BA6" w:rsidRDefault="00560BA6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560BA6" w:rsidRDefault="00560BA6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>Brain Mc Gowan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560BA6" w:rsidRDefault="00560BA6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543153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806710" w:history="1">
            <w:r w:rsidR="00543153" w:rsidRPr="00DD493E">
              <w:rPr>
                <w:rStyle w:val="Hyperlink"/>
                <w:noProof/>
              </w:rPr>
              <w:t>Project Overview</w:t>
            </w:r>
            <w:r w:rsidR="00543153">
              <w:rPr>
                <w:noProof/>
                <w:webHidden/>
              </w:rPr>
              <w:tab/>
            </w:r>
            <w:r w:rsidR="00543153">
              <w:rPr>
                <w:noProof/>
                <w:webHidden/>
              </w:rPr>
              <w:fldChar w:fldCharType="begin"/>
            </w:r>
            <w:r w:rsidR="00543153">
              <w:rPr>
                <w:noProof/>
                <w:webHidden/>
              </w:rPr>
              <w:instrText xml:space="preserve"> PAGEREF _Toc477806710 \h </w:instrText>
            </w:r>
            <w:r w:rsidR="00543153">
              <w:rPr>
                <w:noProof/>
                <w:webHidden/>
              </w:rPr>
            </w:r>
            <w:r w:rsidR="00543153"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2</w:t>
            </w:r>
            <w:r w:rsidR="00543153"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1" w:history="1">
            <w:r w:rsidRPr="00DD493E">
              <w:rPr>
                <w:rStyle w:val="Hyperlink"/>
                <w:noProof/>
              </w:rPr>
              <w:t>Part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2" w:history="1">
            <w:r w:rsidRPr="00DD493E">
              <w:rPr>
                <w:rStyle w:val="Hyperlink"/>
                <w:noProof/>
              </w:rPr>
              <w:t>Draf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3" w:history="1">
            <w:r w:rsidRPr="00DD493E">
              <w:rPr>
                <w:rStyle w:val="Hyperlink"/>
                <w:noProof/>
              </w:rPr>
              <w:t>Draft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4" w:history="1">
            <w:r w:rsidRPr="00DD493E">
              <w:rPr>
                <w:rStyle w:val="Hyperlink"/>
                <w:noProof/>
              </w:rPr>
              <w:t>Gam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5" w:history="1">
            <w:r w:rsidRPr="00DD493E">
              <w:rPr>
                <w:rStyle w:val="Hyperlink"/>
                <w:noProof/>
              </w:rPr>
              <w:t>Board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6" w:history="1">
            <w:r w:rsidRPr="00DD493E">
              <w:rPr>
                <w:rStyle w:val="Hyperlink"/>
                <w:noProof/>
              </w:rPr>
              <w:t>Player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7" w:history="1">
            <w:r w:rsidRPr="00DD493E">
              <w:rPr>
                <w:rStyle w:val="Hyperlink"/>
                <w:noProof/>
              </w:rPr>
              <w:t>Pie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8" w:history="1">
            <w:r w:rsidRPr="00DD493E">
              <w:rPr>
                <w:rStyle w:val="Hyperlink"/>
                <w:noProof/>
              </w:rPr>
              <w:t>Di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9" w:history="1">
            <w:r w:rsidRPr="00DD493E">
              <w:rPr>
                <w:rStyle w:val="Hyperlink"/>
                <w:noProof/>
              </w:rPr>
              <w:t>Stat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0" w:history="1">
            <w:r w:rsidRPr="00DD493E">
              <w:rPr>
                <w:rStyle w:val="Hyperlink"/>
                <w:noProof/>
              </w:rPr>
              <w:t>Par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1" w:history="1">
            <w:r w:rsidRPr="00DD493E">
              <w:rPr>
                <w:rStyle w:val="Hyperlink"/>
                <w:noProof/>
              </w:rPr>
              <w:t>Method (Operation)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2" w:history="1">
            <w:r w:rsidRPr="00DD493E">
              <w:rPr>
                <w:rStyle w:val="Hyperlink"/>
                <w:noProof/>
              </w:rPr>
              <w:t>Take Turn Method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3" w:history="1">
            <w:r w:rsidRPr="00DD493E">
              <w:rPr>
                <w:rStyle w:val="Hyperlink"/>
                <w:noProof/>
              </w:rPr>
              <w:t>Decision 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4" w:history="1">
            <w:r w:rsidRPr="00DD493E">
              <w:rPr>
                <w:rStyle w:val="Hyperlink"/>
                <w:noProof/>
              </w:rPr>
              <w:t>Draft Expanded Take Turn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5" w:history="1">
            <w:r w:rsidRPr="00DD493E">
              <w:rPr>
                <w:rStyle w:val="Hyperlink"/>
                <w:noProof/>
              </w:rPr>
              <w:t>Final Take Turn (Simple)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6" w:history="1">
            <w:r w:rsidRPr="00DD493E">
              <w:rPr>
                <w:rStyle w:val="Hyperlink"/>
                <w:noProof/>
              </w:rPr>
              <w:t>Par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7" w:history="1">
            <w:r w:rsidRPr="00DD493E">
              <w:rPr>
                <w:rStyle w:val="Hyperlink"/>
                <w:noProof/>
              </w:rPr>
              <w:t>Detailed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8" w:history="1">
            <w:r w:rsidRPr="00DD493E">
              <w:rPr>
                <w:rStyle w:val="Hyperlink"/>
                <w:noProof/>
              </w:rPr>
              <w:t>Par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9" w:history="1">
            <w:r w:rsidRPr="00DD493E">
              <w:rPr>
                <w:rStyle w:val="Hyperlink"/>
                <w:noProof/>
              </w:rPr>
              <w:t>Implementation and Testing of Classes in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0" w:history="1">
            <w:r w:rsidRPr="00DD493E">
              <w:rPr>
                <w:rStyle w:val="Hyperlink"/>
                <w:noProof/>
              </w:rPr>
              <w:t>Class: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1" w:history="1">
            <w:r w:rsidRPr="00DD493E">
              <w:rPr>
                <w:rStyle w:val="Hyperlink"/>
                <w:noProof/>
              </w:rPr>
              <w:t>Class: 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2" w:history="1">
            <w:r w:rsidRPr="00DD493E">
              <w:rPr>
                <w:rStyle w:val="Hyperlink"/>
                <w:noProof/>
              </w:rPr>
              <w:t>Class: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3" w:history="1">
            <w:r w:rsidRPr="00DD493E">
              <w:rPr>
                <w:rStyle w:val="Hyperlink"/>
                <w:noProof/>
              </w:rPr>
              <w:t>Class: Pie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4" w:history="1">
            <w:r w:rsidRPr="00DD493E">
              <w:rPr>
                <w:rStyle w:val="Hyperlink"/>
                <w:noProof/>
              </w:rPr>
              <w:t>Class: 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5" w:history="1">
            <w:r w:rsidRPr="00DD493E">
              <w:rPr>
                <w:rStyle w:val="Hyperlink"/>
                <w:noProof/>
              </w:rPr>
              <w:t>Testing Interfac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6" w:history="1">
            <w:r w:rsidRPr="00DD493E">
              <w:rPr>
                <w:rStyle w:val="Hyperlink"/>
                <w:noProof/>
              </w:rPr>
              <w:t>Par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7" w:history="1">
            <w:r w:rsidRPr="00DD493E">
              <w:rPr>
                <w:rStyle w:val="Hyperlink"/>
                <w:noProof/>
              </w:rPr>
              <w:t>Code and Walkthrough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8" w:history="1">
            <w:r w:rsidRPr="00DD493E">
              <w:rPr>
                <w:rStyle w:val="Hyperlink"/>
                <w:noProof/>
              </w:rPr>
              <w:t>Decoupling the interface from the application logic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9" w:history="1">
            <w:r w:rsidRPr="00DD493E">
              <w:rPr>
                <w:rStyle w:val="Hyperlink"/>
                <w:noProof/>
              </w:rPr>
              <w:t>DRY principles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0" w:history="1">
            <w:r w:rsidRPr="00DD493E">
              <w:rPr>
                <w:rStyle w:val="Hyperlink"/>
                <w:noProof/>
              </w:rPr>
              <w:t>Naming conven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1" w:history="1">
            <w:r w:rsidRPr="00DD493E">
              <w:rPr>
                <w:rStyle w:val="Hyperlink"/>
                <w:noProof/>
              </w:rPr>
              <w:t>SOLID principle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2" w:history="1">
            <w:r w:rsidRPr="00DD493E">
              <w:rPr>
                <w:rStyle w:val="Hyperlink"/>
                <w:noProof/>
              </w:rPr>
              <w:t>Code struc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3" w:history="1">
            <w:r w:rsidRPr="00DD493E">
              <w:rPr>
                <w:rStyle w:val="Hyperlink"/>
                <w:noProof/>
              </w:rPr>
              <w:t>Code readability and maintainability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4" w:history="1">
            <w:r w:rsidRPr="00DD493E">
              <w:rPr>
                <w:rStyle w:val="Hyperlink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5" w:history="1">
            <w:r w:rsidRPr="00DD493E">
              <w:rPr>
                <w:rStyle w:val="Hyperlink"/>
                <w:noProof/>
              </w:rPr>
              <w:t>Additional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768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0" w:name="_Toc477806710"/>
      <w:r w:rsidRPr="0048377E">
        <w:t>Project Overview</w:t>
      </w:r>
      <w:bookmarkEnd w:id="0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DE7AF5" w:rsidRDefault="00DE7AF5" w:rsidP="0048377E">
      <w:pPr>
        <w:pStyle w:val="Heading1"/>
      </w:pPr>
    </w:p>
    <w:p w:rsidR="00E44E77" w:rsidRDefault="003741A7" w:rsidP="0048377E">
      <w:pPr>
        <w:pStyle w:val="Heading1"/>
      </w:pPr>
      <w:bookmarkStart w:id="1" w:name="_Toc477806711"/>
      <w:r w:rsidRPr="0048377E">
        <w:t>Part 1:</w:t>
      </w:r>
      <w:bookmarkEnd w:id="1"/>
    </w:p>
    <w:p w:rsidR="00557061" w:rsidRPr="0048377E" w:rsidRDefault="00557061" w:rsidP="0048377E">
      <w:pPr>
        <w:pStyle w:val="Heading3"/>
      </w:pPr>
      <w:bookmarkStart w:id="2" w:name="_Toc477806712"/>
      <w:r w:rsidRPr="0048377E">
        <w:t>Draft Class Diagram</w:t>
      </w:r>
      <w:bookmarkEnd w:id="2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83768A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3" w:name="_Toc477806713"/>
      <w:r w:rsidRPr="0048377E">
        <w:t xml:space="preserve">Draft Class Diagram </w:t>
      </w:r>
      <w:r w:rsidR="0093371E">
        <w:t>Notes</w:t>
      </w:r>
      <w:bookmarkEnd w:id="3"/>
    </w:p>
    <w:p w:rsidR="00273743" w:rsidRPr="0048377E" w:rsidRDefault="00273743" w:rsidP="0048377E">
      <w:pPr>
        <w:pStyle w:val="Heading3"/>
      </w:pPr>
      <w:bookmarkStart w:id="4" w:name="_Toc477806714"/>
      <w:r w:rsidRPr="0048377E">
        <w:t>Game Class:</w:t>
      </w:r>
      <w:bookmarkEnd w:id="4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5" w:name="_Toc477806715"/>
      <w:r w:rsidRPr="0048377E">
        <w:lastRenderedPageBreak/>
        <w:t>Board Class:</w:t>
      </w:r>
      <w:bookmarkEnd w:id="5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7806716"/>
      <w:r w:rsidRPr="0048377E">
        <w:t>Player Class:</w:t>
      </w:r>
      <w:bookmarkEnd w:id="6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7806717"/>
      <w:r w:rsidRPr="0048377E">
        <w:t>Piece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7806718"/>
      <w:r w:rsidRPr="0048377E">
        <w:t>Di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1D7286" w:rsidRPr="0048377E" w:rsidRDefault="001D7286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9" w:name="_Toc477806719"/>
      <w:r w:rsidRPr="0048377E">
        <w:t>State Diagrams</w:t>
      </w:r>
      <w:bookmarkEnd w:id="9"/>
    </w:p>
    <w:p w:rsidR="003741A7" w:rsidRDefault="003741A7" w:rsidP="00A02897">
      <w:pPr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3564467" cy="3620600"/>
            <wp:effectExtent l="0" t="0" r="0" b="0"/>
            <wp:docPr id="7" name="Picture 7" descr="C:\Users\BK\AppData\Local\Microsoft\Windows\INetCache\Content.Word\play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K\AppData\Local\Microsoft\Windows\INetCache\Content.Word\play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338" cy="364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EAD" w:rsidRDefault="00AC5595" w:rsidP="00560BA6">
      <w:pPr>
        <w:pStyle w:val="Caption"/>
        <w:ind w:left="720"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2</w:t>
        </w:r>
      </w:fldSimple>
      <w:r>
        <w:t xml:space="preserve"> - Player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4402667" cy="4596655"/>
            <wp:effectExtent l="0" t="0" r="0" b="0"/>
            <wp:docPr id="8" name="Picture 8" descr="C:\Users\BK\AppData\Local\Microsoft\Windows\INetCache\Content.Word\pie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K\AppData\Local\Microsoft\Windows\INetCache\Content.Word\piece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039" cy="4612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595" w:rsidRDefault="00AC5595" w:rsidP="00560BA6">
      <w:pPr>
        <w:pStyle w:val="Caption"/>
        <w:ind w:left="1440" w:firstLine="720"/>
      </w:pPr>
      <w:r>
        <w:t xml:space="preserve">Figure </w:t>
      </w:r>
      <w:fldSimple w:instr=" SEQ Figure \* ARABIC ">
        <w:r w:rsidR="0083768A">
          <w:rPr>
            <w:noProof/>
          </w:rPr>
          <w:t>3</w:t>
        </w:r>
      </w:fldSimple>
      <w:r>
        <w:t xml:space="preserve"> - Piece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5096933" cy="4484992"/>
            <wp:effectExtent l="0" t="0" r="8890" b="0"/>
            <wp:docPr id="6" name="Picture 6" descr="C:\Users\BK\AppData\Local\Microsoft\Windows\INetCache\Content.Word\g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K\AppData\Local\Microsoft\Windows\INetCache\Content.Word\game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207" cy="450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41A" w:rsidRPr="0048377E" w:rsidRDefault="00AC5595" w:rsidP="00560BA6">
      <w:pPr>
        <w:pStyle w:val="Caption"/>
        <w:ind w:left="720"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4</w:t>
        </w:r>
      </w:fldSimple>
      <w:r>
        <w:t xml:space="preserve"> - Game State Diagram</w:t>
      </w:r>
    </w:p>
    <w:p w:rsidR="003741A7" w:rsidRPr="0048377E" w:rsidRDefault="003741A7" w:rsidP="0048377E">
      <w:pPr>
        <w:pStyle w:val="Heading1"/>
      </w:pPr>
      <w:bookmarkStart w:id="10" w:name="_Toc477806720"/>
      <w:r w:rsidRPr="0048377E">
        <w:lastRenderedPageBreak/>
        <w:t>Part 2</w:t>
      </w:r>
      <w:bookmarkEnd w:id="10"/>
    </w:p>
    <w:p w:rsidR="003741A7" w:rsidRPr="0048377E" w:rsidRDefault="003741A7" w:rsidP="0048377E">
      <w:pPr>
        <w:pStyle w:val="Heading3"/>
      </w:pPr>
      <w:bookmarkStart w:id="11" w:name="_Toc477806721"/>
      <w:r w:rsidRPr="0048377E">
        <w:t>Method (Operation) Specification</w:t>
      </w:r>
      <w:bookmarkEnd w:id="11"/>
    </w:p>
    <w:p w:rsidR="003E4312" w:rsidRDefault="003E4312" w:rsidP="00CE3AC4">
      <w:pPr>
        <w:pStyle w:val="Heading3"/>
      </w:pPr>
      <w:bookmarkStart w:id="12" w:name="_Toc477806722"/>
      <w:r>
        <w:t>Take Turn Method</w:t>
      </w:r>
      <w:r w:rsidR="00F43267">
        <w:t>s</w:t>
      </w:r>
      <w:r>
        <w:t>:</w:t>
      </w:r>
      <w:bookmarkEnd w:id="12"/>
    </w:p>
    <w:p w:rsidR="003E4312" w:rsidRPr="0048377E" w:rsidRDefault="003E4312" w:rsidP="00A02897">
      <w:pPr>
        <w:rPr>
          <w:b/>
          <w:color w:val="000000" w:themeColor="text1"/>
        </w:rPr>
      </w:pPr>
    </w:p>
    <w:p w:rsidR="0090614F" w:rsidRPr="00F43267" w:rsidRDefault="0090614F" w:rsidP="00F43267">
      <w:pPr>
        <w:rPr>
          <w:color w:val="000000" w:themeColor="text1"/>
        </w:rPr>
      </w:pPr>
      <w:r w:rsidRPr="00F43267">
        <w:rPr>
          <w:color w:val="000000" w:themeColor="text1"/>
        </w:rPr>
        <w:t>Roll the dice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User selects to roll the dice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 xml:space="preserve">Initial </w:t>
      </w:r>
      <w:r w:rsidR="00B366A3">
        <w:rPr>
          <w:color w:val="000000" w:themeColor="text1"/>
        </w:rPr>
        <w:t>r</w:t>
      </w:r>
      <w:r w:rsidRPr="00F43267">
        <w:rPr>
          <w:color w:val="000000" w:themeColor="text1"/>
        </w:rPr>
        <w:t>oll</w:t>
      </w:r>
      <w:r w:rsidR="00B366A3">
        <w:rPr>
          <w:color w:val="000000" w:themeColor="text1"/>
        </w:rPr>
        <w:t xml:space="preserve"> a</w:t>
      </w:r>
      <w:r w:rsidRPr="00F43267">
        <w:rPr>
          <w:color w:val="000000" w:themeColor="text1"/>
        </w:rPr>
        <w:t>gain Boolean is set to false (if a player rolls a six, they can roll again)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The roll method of the dice is called and the dice value is set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If a six wa</w:t>
      </w:r>
      <w:r w:rsidR="00B366A3">
        <w:rPr>
          <w:color w:val="000000" w:themeColor="text1"/>
        </w:rPr>
        <w:t>s rolled, we will also set the roll a</w:t>
      </w:r>
      <w:r w:rsidRPr="00F43267">
        <w:rPr>
          <w:color w:val="000000" w:themeColor="text1"/>
        </w:rPr>
        <w:t>gain Boolean to true.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Dice()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Value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()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DiceValue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ollAgain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C92EDB" w:rsidRDefault="00C92EDB" w:rsidP="00CE3AC4">
      <w:pPr>
        <w:ind w:left="720"/>
        <w:rPr>
          <w:b/>
          <w:color w:val="000000" w:themeColor="text1"/>
        </w:rPr>
      </w:pPr>
    </w:p>
    <w:p w:rsidR="003E4312" w:rsidRPr="00B366A3" w:rsidRDefault="00F43267" w:rsidP="00F43267">
      <w:pPr>
        <w:rPr>
          <w:color w:val="000000" w:themeColor="text1"/>
        </w:rPr>
      </w:pPr>
      <w:r w:rsidRPr="00B366A3">
        <w:rPr>
          <w:color w:val="000000" w:themeColor="text1"/>
        </w:rPr>
        <w:t>Display Available Pieces</w:t>
      </w:r>
    </w:p>
    <w:p w:rsidR="00F43267" w:rsidRDefault="00F43267" w:rsidP="00F43267">
      <w:pPr>
        <w:pStyle w:val="ListParagraph"/>
        <w:numPr>
          <w:ilvl w:val="0"/>
          <w:numId w:val="12"/>
        </w:numPr>
        <w:rPr>
          <w:color w:val="000000" w:themeColor="text1"/>
        </w:rPr>
      </w:pPr>
      <w:r>
        <w:rPr>
          <w:color w:val="000000" w:themeColor="text1"/>
        </w:rPr>
        <w:t>The get available pieces method for the current player is called and the available</w:t>
      </w:r>
      <w:r w:rsidR="00B366A3">
        <w:rPr>
          <w:color w:val="000000" w:themeColor="text1"/>
        </w:rPr>
        <w:t xml:space="preserve"> p</w:t>
      </w:r>
      <w:r>
        <w:rPr>
          <w:color w:val="000000" w:themeColor="text1"/>
        </w:rPr>
        <w:t>ieces list is populated.</w:t>
      </w:r>
    </w:p>
    <w:p w:rsidR="00B366A3" w:rsidRPr="00F43267" w:rsidRDefault="00B366A3" w:rsidP="00F43267">
      <w:pPr>
        <w:pStyle w:val="ListParagraph"/>
        <w:numPr>
          <w:ilvl w:val="0"/>
          <w:numId w:val="12"/>
        </w:numPr>
        <w:rPr>
          <w:color w:val="000000" w:themeColor="text1"/>
        </w:rPr>
      </w:pPr>
      <w:r>
        <w:rPr>
          <w:color w:val="000000" w:themeColor="text1"/>
        </w:rPr>
        <w:t xml:space="preserve">Returns a list of available pieces. 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DisplayAvailablePieces(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availablePieces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2819A1">
      <w:pPr>
        <w:rPr>
          <w:b/>
          <w:color w:val="000000" w:themeColor="text1"/>
        </w:rPr>
      </w:pPr>
    </w:p>
    <w:p w:rsidR="00F43267" w:rsidRPr="00B366A3" w:rsidRDefault="00F43267" w:rsidP="00F43267">
      <w:pPr>
        <w:rPr>
          <w:color w:val="000000" w:themeColor="text1"/>
        </w:rPr>
      </w:pPr>
      <w:r w:rsidRPr="00B366A3">
        <w:rPr>
          <w:color w:val="000000" w:themeColor="text1"/>
        </w:rPr>
        <w:t>Move Piece</w:t>
      </w:r>
    </w:p>
    <w:p w:rsidR="00F43267" w:rsidRDefault="00F43267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Method accepts a piece and changes its position on the game’s board.</w:t>
      </w:r>
    </w:p>
    <w:p w:rsidR="00F43267" w:rsidRDefault="00F43267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 xml:space="preserve">The piece will call its </w:t>
      </w:r>
      <w:r w:rsidR="00B366A3">
        <w:rPr>
          <w:color w:val="000000" w:themeColor="text1"/>
        </w:rPr>
        <w:t>m</w:t>
      </w:r>
      <w:r>
        <w:rPr>
          <w:color w:val="000000" w:themeColor="text1"/>
        </w:rPr>
        <w:t xml:space="preserve">ove method with the </w:t>
      </w:r>
      <w:r w:rsidR="00B366A3">
        <w:rPr>
          <w:color w:val="000000" w:themeColor="text1"/>
        </w:rPr>
        <w:t>dice v</w:t>
      </w:r>
      <w:r>
        <w:rPr>
          <w:color w:val="000000" w:themeColor="text1"/>
        </w:rPr>
        <w:t>alue as an argument.</w:t>
      </w:r>
    </w:p>
    <w:p w:rsidR="00F43267" w:rsidRDefault="00B366A3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The board will call its move method with the piece, dice value and players offset as arguments.</w:t>
      </w:r>
    </w:p>
    <w:p w:rsidR="00B366A3" w:rsidRPr="00F43267" w:rsidRDefault="00B366A3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If the moved piece is piece is not returned, we call the return home method on the moved piece.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ovePiece(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DiceValue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eturned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(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CE3AC4">
      <w:pPr>
        <w:ind w:left="720"/>
        <w:rPr>
          <w:b/>
          <w:color w:val="000000" w:themeColor="text1"/>
        </w:rPr>
      </w:pPr>
    </w:p>
    <w:p w:rsidR="00F43267" w:rsidRPr="00B366A3" w:rsidRDefault="00F43267" w:rsidP="00B366A3">
      <w:pPr>
        <w:rPr>
          <w:color w:val="000000" w:themeColor="text1"/>
        </w:rPr>
      </w:pPr>
      <w:r w:rsidRPr="00B366A3">
        <w:rPr>
          <w:color w:val="000000" w:themeColor="text1"/>
        </w:rPr>
        <w:t xml:space="preserve">Set </w:t>
      </w:r>
      <w:r w:rsidR="000D01DF">
        <w:rPr>
          <w:color w:val="000000" w:themeColor="text1"/>
        </w:rPr>
        <w:t>Next Player</w:t>
      </w:r>
    </w:p>
    <w:p w:rsidR="00B366A3" w:rsidRDefault="00B366A3" w:rsidP="00B366A3">
      <w:pPr>
        <w:pStyle w:val="ListParagraph"/>
        <w:numPr>
          <w:ilvl w:val="0"/>
          <w:numId w:val="14"/>
        </w:numPr>
        <w:rPr>
          <w:color w:val="000000" w:themeColor="text1"/>
        </w:rPr>
      </w:pPr>
      <w:r>
        <w:rPr>
          <w:color w:val="000000" w:themeColor="text1"/>
        </w:rPr>
        <w:t>Sets the current player based on its index position and increments the index.</w:t>
      </w:r>
    </w:p>
    <w:p w:rsidR="00B366A3" w:rsidRPr="00B366A3" w:rsidRDefault="00B366A3" w:rsidP="00B366A3">
      <w:pPr>
        <w:pStyle w:val="ListParagraph"/>
        <w:numPr>
          <w:ilvl w:val="0"/>
          <w:numId w:val="14"/>
        </w:numPr>
        <w:rPr>
          <w:color w:val="000000" w:themeColor="text1"/>
        </w:rPr>
      </w:pPr>
      <w:r>
        <w:rPr>
          <w:color w:val="000000" w:themeColor="text1"/>
        </w:rPr>
        <w:t>If the player is positioned last in the index, the player index is reset to 0.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lastRenderedPageBreak/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SetNextPlayer(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Idx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Idx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urrentPlayer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playerIdx]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CE3AC4">
      <w:pPr>
        <w:ind w:left="720"/>
        <w:rPr>
          <w:b/>
          <w:color w:val="000000" w:themeColor="text1"/>
        </w:rPr>
      </w:pPr>
    </w:p>
    <w:p w:rsidR="0090614F" w:rsidRDefault="0090614F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Pr="0048377E" w:rsidRDefault="00E74F4B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3" w:name="_Toc477806723"/>
      <w:r>
        <w:lastRenderedPageBreak/>
        <w:t>Decision Charts</w:t>
      </w:r>
      <w:bookmarkEnd w:id="13"/>
    </w:p>
    <w:p w:rsidR="00394682" w:rsidRDefault="00394682" w:rsidP="00394682">
      <w:pPr>
        <w:pStyle w:val="Heading3"/>
      </w:pPr>
      <w:bookmarkStart w:id="14" w:name="_Toc477806724"/>
      <w:r>
        <w:t xml:space="preserve">Draft </w:t>
      </w:r>
      <w:r w:rsidR="00C70093">
        <w:t xml:space="preserve">Expanded </w:t>
      </w:r>
      <w:r>
        <w:t>Take Turn Decision Chart</w:t>
      </w:r>
      <w:bookmarkEnd w:id="14"/>
    </w:p>
    <w:p w:rsidR="00AC5595" w:rsidRDefault="002819A1" w:rsidP="000D01DF">
      <w:pPr>
        <w:keepNext/>
        <w:jc w:val="center"/>
      </w:pPr>
      <w:r>
        <w:object w:dxaOrig="14149" w:dyaOrig="19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3.35pt;height:632.65pt" o:ole="">
            <v:imagedata r:id="rId14" o:title=""/>
          </v:shape>
          <o:OLEObject Type="Embed" ProgID="Visio.Drawing.15" ShapeID="_x0000_i1030" DrawAspect="Content" ObjectID="_1551549068" r:id="rId15"/>
        </w:object>
      </w:r>
    </w:p>
    <w:p w:rsidR="00394682" w:rsidRPr="0048377E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5</w:t>
        </w:r>
      </w:fldSimple>
      <w:r>
        <w:t xml:space="preserve"> - Game Decision Chart</w:t>
      </w:r>
    </w:p>
    <w:p w:rsidR="003741A7" w:rsidRDefault="00867C30" w:rsidP="00867C30">
      <w:pPr>
        <w:pStyle w:val="Heading3"/>
      </w:pPr>
      <w:bookmarkStart w:id="15" w:name="_Toc477806725"/>
      <w:r>
        <w:lastRenderedPageBreak/>
        <w:t>Final Take Turn (Simple) Decision Chart</w:t>
      </w:r>
      <w:bookmarkEnd w:id="15"/>
    </w:p>
    <w:p w:rsidR="00AC5595" w:rsidRDefault="000D01DF" w:rsidP="000D01DF">
      <w:pPr>
        <w:keepNext/>
        <w:jc w:val="center"/>
      </w:pPr>
      <w:r>
        <w:object w:dxaOrig="11425" w:dyaOrig="9481">
          <v:shape id="_x0000_i1034" type="#_x0000_t75" style="width:441.35pt;height:366pt" o:ole="">
            <v:imagedata r:id="rId16" o:title=""/>
          </v:shape>
          <o:OLEObject Type="Embed" ProgID="Visio.Drawing.15" ShapeID="_x0000_i1034" DrawAspect="Content" ObjectID="_1551549069" r:id="rId17"/>
        </w:object>
      </w:r>
    </w:p>
    <w:p w:rsidR="00C70093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6</w:t>
        </w:r>
      </w:fldSimple>
      <w:r>
        <w:t xml:space="preserve"> - Simplified Take Turn</w:t>
      </w:r>
    </w:p>
    <w:p w:rsidR="00273743" w:rsidRPr="0048377E" w:rsidRDefault="003741A7" w:rsidP="0048377E">
      <w:pPr>
        <w:pStyle w:val="Heading1"/>
      </w:pPr>
      <w:bookmarkStart w:id="16" w:name="_Toc477806726"/>
      <w:r w:rsidRPr="0048377E">
        <w:lastRenderedPageBreak/>
        <w:t>Part 3</w:t>
      </w:r>
      <w:bookmarkEnd w:id="16"/>
    </w:p>
    <w:p w:rsidR="003741A7" w:rsidRPr="0048377E" w:rsidRDefault="003741A7" w:rsidP="0048377E">
      <w:pPr>
        <w:pStyle w:val="Heading2"/>
      </w:pPr>
      <w:bookmarkStart w:id="17" w:name="_Toc477806727"/>
      <w:r w:rsidRPr="0048377E">
        <w:t>Detailed Class Diagram</w:t>
      </w:r>
      <w:bookmarkEnd w:id="17"/>
    </w:p>
    <w:p w:rsidR="00641380" w:rsidRDefault="00641380" w:rsidP="00641380">
      <w:pPr>
        <w:keepNext/>
      </w:pPr>
      <w:r>
        <w:rPr>
          <w:color w:val="000000" w:themeColor="text1"/>
        </w:rPr>
        <w:object w:dxaOrig="13081" w:dyaOrig="9109">
          <v:shape id="_x0000_i1027" type="#_x0000_t75" style="width:506.65pt;height:352.65pt" o:ole="">
            <v:imagedata r:id="rId18" o:title=""/>
          </v:shape>
          <o:OLEObject Type="Embed" ProgID="Visio.Drawing.15" ShapeID="_x0000_i1027" DrawAspect="Content" ObjectID="_1551549070" r:id="rId19"/>
        </w:object>
      </w:r>
    </w:p>
    <w:p w:rsidR="003741A7" w:rsidRPr="0048377E" w:rsidRDefault="00641380" w:rsidP="00641380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7</w:t>
        </w:r>
      </w:fldSimple>
      <w:r>
        <w:t xml:space="preserve"> - Detailed Class Diagram</w:t>
      </w:r>
    </w:p>
    <w:p w:rsidR="00EA4D6E" w:rsidRPr="00EA4D6E" w:rsidRDefault="00EA4D6E" w:rsidP="00EA4D6E"/>
    <w:p w:rsidR="00560BA6" w:rsidRDefault="00560BA6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</w:p>
    <w:p w:rsidR="00A02897" w:rsidRPr="0048377E" w:rsidRDefault="003741A7" w:rsidP="0048377E">
      <w:pPr>
        <w:pStyle w:val="Heading1"/>
      </w:pPr>
      <w:bookmarkStart w:id="18" w:name="_Toc477806728"/>
      <w:r w:rsidRPr="0048377E">
        <w:t>Part 4</w:t>
      </w:r>
      <w:bookmarkEnd w:id="18"/>
    </w:p>
    <w:p w:rsidR="003741A7" w:rsidRDefault="003741A7" w:rsidP="0048377E">
      <w:pPr>
        <w:pStyle w:val="Heading2"/>
      </w:pPr>
      <w:bookmarkStart w:id="19" w:name="_Toc477806729"/>
      <w:r w:rsidRPr="0048377E">
        <w:t>Implementation and Testing of Classes in C#</w:t>
      </w:r>
      <w:bookmarkEnd w:id="19"/>
    </w:p>
    <w:p w:rsidR="002578A4" w:rsidRDefault="002578A4" w:rsidP="002578A4">
      <w:pPr>
        <w:pStyle w:val="Heading3"/>
      </w:pPr>
      <w:bookmarkStart w:id="20" w:name="_Toc477806730"/>
      <w:r>
        <w:t>Class: Game</w:t>
      </w:r>
      <w:bookmarkEnd w:id="20"/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lass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Game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Play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Winn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olea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Again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Idx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Value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AX_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_MOV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8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HOME_SPA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ame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Players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Winn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boar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reatePlayers(nPlayers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SetNextPlayer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urrentPlayer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playerIdx]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ovePiece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eturne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Dice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Valu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DiceValu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DisplayAvailablePieces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availablePieces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etPlayerOffset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wi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7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3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defaul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reatePlayers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[] colou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Blue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reen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d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Yellow }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o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; i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dd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colours[i], GetPlayerOffset(), </w:t>
      </w:r>
      <w:r w:rsidRPr="002578A4">
        <w:rPr>
          <w:rFonts w:ascii="Consolas" w:eastAsia="Times New Roman" w:hAnsi="Consolas" w:cs="Courier New"/>
          <w:color w:val="D69D85"/>
          <w:sz w:val="20"/>
          <w:szCs w:val="20"/>
          <w:lang w:eastAsia="en-IE"/>
        </w:rPr>
        <w:t>"Player "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}</w:t>
      </w:r>
    </w:p>
    <w:p w:rsidR="002578A4" w:rsidRPr="002578A4" w:rsidRDefault="002578A4" w:rsidP="002578A4"/>
    <w:p w:rsidR="003741A7" w:rsidRDefault="003741A7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1" w:name="_Toc477806731"/>
      <w:r>
        <w:t>Class: Player</w:t>
      </w:r>
      <w:bookmarkEnd w:id="21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const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NUMBER_OF_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4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piece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Offset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Nam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layer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offset,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nam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record colour in 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Nam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na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Offse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reatePieces(c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CreatePieces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i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i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NUMBER_OF_PIECES; i</w:t>
      </w:r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(c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GetAvailablePieces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available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each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var</w:t>
      </w:r>
      <w:r>
        <w:rPr>
          <w:rFonts w:ascii="Consolas" w:hAnsi="Consolas"/>
          <w:color w:val="DCDCDC"/>
        </w:rPr>
        <w:t> item </w:t>
      </w:r>
      <w:r>
        <w:rPr>
          <w:rFonts w:ascii="Consolas" w:hAnsi="Consolas"/>
          <w:color w:val="569CD6"/>
        </w:rPr>
        <w:t>in</w:t>
      </w:r>
      <w:r>
        <w:rPr>
          <w:rFonts w:ascii="Consolas" w:hAnsi="Consolas"/>
          <w:color w:val="DCDCDC"/>
        </w:rPr>
        <w:t> pie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item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IsAvailable(diceValu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available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item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Pieces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heckForWinner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ny(p </w:t>
      </w:r>
      <w:r>
        <w:rPr>
          <w:rFonts w:ascii="Consolas" w:hAnsi="Consolas"/>
          <w:color w:val="B4B4B4"/>
        </w:rPr>
        <w:t>=&gt;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inish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hasWon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2" w:name="_Toc477806732"/>
      <w:r>
        <w:t>Class: Board</w:t>
      </w:r>
      <w:bookmarkEnd w:id="22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] location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InitialiseLocations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InitialiseLocations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layerPiec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layerOffset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absoluteMov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player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moving around the board from 28 round to 0 again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absoluteMove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bsoluteMove </w:t>
      </w:r>
      <w:r>
        <w:rPr>
          <w:rFonts w:ascii="Consolas" w:hAnsi="Consolas"/>
          <w:color w:val="B4B4B4"/>
        </w:rPr>
        <w:t>-=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handle out of bounds exception if offset is 0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absoluteMove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locations[absoluteMove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diceValue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boardPiec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absoluteMove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[absoluteMove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a piece has moved to home, remove from the 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boardPiec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Display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l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i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i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; i</w:t>
      </w:r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i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 </w:t>
      </w:r>
      <w:r>
        <w:rPr>
          <w:rFonts w:ascii="Consolas" w:hAnsi="Consolas"/>
          <w:color w:val="B4B4B4"/>
        </w:rPr>
        <w:t>!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Colour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Relative Location: {1} Board Loaction: {2}"</w:t>
      </w:r>
      <w:r>
        <w:rPr>
          <w:rFonts w:ascii="Consolas" w:hAnsi="Consolas"/>
          <w:color w:val="DCDCDC"/>
        </w:rPr>
        <w:t>, colour, pieceLocation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els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Empty"</w:t>
      </w:r>
      <w:r>
        <w:rPr>
          <w:rFonts w:ascii="Consolas" w:hAnsi="Consolas"/>
          <w:color w:val="DCDCDC"/>
        </w:rPr>
        <w:t>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l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3" w:name="_Toc477806733"/>
      <w:r>
        <w:t>Class: Piece</w:t>
      </w:r>
      <w:bookmarkEnd w:id="23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enum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DCDCDC"/>
        </w:rPr>
        <w:t> { Playing, Home, Safe, Finish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enum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{ Red, Yellow, Green, Blue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DCDCDC"/>
        </w:rPr>
        <w:t> Stat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osition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olour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iece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p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ReturnHome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c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6 and hom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diceValue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hi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MoveOntoBoard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diceValu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diceValu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complet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IsAvailable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Roll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) </w:t>
      </w:r>
      <w:r>
        <w:rPr>
          <w:rFonts w:ascii="Consolas" w:hAnsi="Consolas"/>
          <w:color w:val="B4B4B4"/>
        </w:rPr>
        <w:t>||</w:t>
      </w:r>
      <w:r>
        <w:rPr>
          <w:rFonts w:ascii="Consolas" w:hAnsi="Consolas"/>
          <w:color w:val="DCDCDC"/>
        </w:rPr>
        <w:t> 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)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ReturnHom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MoveOnto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overrid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ToString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{1} {2}"</w:t>
      </w:r>
      <w:r>
        <w:rPr>
          <w:rFonts w:ascii="Consolas" w:hAnsi="Consolas"/>
          <w:color w:val="DCDCDC"/>
        </w:rPr>
        <w:t>, Colour, State, Position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4" w:name="_Toc477806734"/>
      <w:r>
        <w:t>Class: Dice</w:t>
      </w:r>
      <w:bookmarkEnd w:id="24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Di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stat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 RandomFactory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const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_LIMI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Dic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RandomFactory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Roll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RandomFactory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Next(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, DICE_LIMIT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Pr="0048377E" w:rsidRDefault="002578A4" w:rsidP="00A02897">
      <w:pPr>
        <w:rPr>
          <w:b/>
          <w:color w:val="000000" w:themeColor="text1"/>
        </w:rPr>
      </w:pPr>
    </w:p>
    <w:p w:rsidR="003741A7" w:rsidRDefault="002578A4" w:rsidP="002578A4">
      <w:pPr>
        <w:pStyle w:val="Heading2"/>
      </w:pPr>
      <w:bookmarkStart w:id="25" w:name="_Toc477806735"/>
      <w:r>
        <w:t>Testing Interface:</w:t>
      </w:r>
      <w:bookmarkEnd w:id="25"/>
    </w:p>
    <w:p w:rsidR="00641380" w:rsidRDefault="002578A4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565469" cy="400473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est-interfac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7130" cy="40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Pr="002578A4" w:rsidRDefault="00641380" w:rsidP="00FA7E69">
      <w:pPr>
        <w:pStyle w:val="Caption"/>
        <w:ind w:left="720"/>
      </w:pPr>
      <w:r>
        <w:t xml:space="preserve">Figure </w:t>
      </w:r>
      <w:fldSimple w:instr=" SEQ Figure \* ARABIC ">
        <w:r w:rsidR="0083768A">
          <w:rPr>
            <w:noProof/>
          </w:rPr>
          <w:t>8</w:t>
        </w:r>
      </w:fldSimple>
      <w:r>
        <w:t xml:space="preserve"> - Testing Interface 1</w:t>
      </w:r>
    </w:p>
    <w:p w:rsidR="002578A4" w:rsidRDefault="002578A4" w:rsidP="00DE7AF5">
      <w:pPr>
        <w:rPr>
          <w:b/>
          <w:color w:val="000000" w:themeColor="text1"/>
        </w:rPr>
      </w:pPr>
    </w:p>
    <w:p w:rsidR="00FA7E69" w:rsidRDefault="002578A4" w:rsidP="00FA7E69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5562600" cy="40026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est-interface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009" cy="400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Default="00FA7E69" w:rsidP="00FA7E69">
      <w:pPr>
        <w:pStyle w:val="Caption"/>
        <w:ind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83768A">
          <w:rPr>
            <w:noProof/>
          </w:rPr>
          <w:t>9</w:t>
        </w:r>
      </w:fldSimple>
      <w:r>
        <w:t xml:space="preserve"> - Testing Interface 2</w:t>
      </w:r>
    </w:p>
    <w:p w:rsidR="00C67275" w:rsidRDefault="00C67275" w:rsidP="00DE7AF5">
      <w:pPr>
        <w:jc w:val="center"/>
        <w:rPr>
          <w:b/>
          <w:color w:val="000000" w:themeColor="text1"/>
        </w:rPr>
      </w:pPr>
    </w:p>
    <w:p w:rsidR="00560BA6" w:rsidRDefault="00560BA6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  <w:r>
        <w:br w:type="page"/>
      </w:r>
    </w:p>
    <w:p w:rsidR="003741A7" w:rsidRPr="0048377E" w:rsidRDefault="003741A7" w:rsidP="0048377E">
      <w:pPr>
        <w:pStyle w:val="Heading1"/>
      </w:pPr>
      <w:bookmarkStart w:id="26" w:name="_Toc477806736"/>
      <w:r w:rsidRPr="0048377E">
        <w:lastRenderedPageBreak/>
        <w:t>Part 5</w:t>
      </w:r>
      <w:bookmarkEnd w:id="26"/>
    </w:p>
    <w:p w:rsidR="003741A7" w:rsidRPr="0048377E" w:rsidRDefault="003741A7" w:rsidP="0048377E">
      <w:pPr>
        <w:pStyle w:val="Heading2"/>
      </w:pPr>
      <w:bookmarkStart w:id="27" w:name="_Toc477806737"/>
      <w:r w:rsidRPr="0048377E">
        <w:t>Code and Walkthrough Notes</w:t>
      </w:r>
      <w:bookmarkEnd w:id="27"/>
    </w:p>
    <w:p w:rsidR="0048377E" w:rsidRDefault="003741A7" w:rsidP="0048377E">
      <w:pPr>
        <w:pStyle w:val="Heading3"/>
      </w:pPr>
      <w:bookmarkStart w:id="28" w:name="_Toc477806738"/>
      <w:r w:rsidRPr="0048377E">
        <w:t>Decoupling the interface from the application logic.</w:t>
      </w:r>
      <w:bookmarkEnd w:id="28"/>
    </w:p>
    <w:p w:rsidR="00EA4D6E" w:rsidRDefault="002578A4" w:rsidP="00EA4D6E">
      <w:r>
        <w:t xml:space="preserve">The current interface is designed purely for testing.  The interface has been decoupled from the </w:t>
      </w:r>
      <w:r w:rsidR="00F05F44">
        <w:t>logic / application</w:t>
      </w:r>
      <w:r>
        <w:t xml:space="preserve"> layer.</w:t>
      </w:r>
    </w:p>
    <w:p w:rsidR="002578A4" w:rsidRPr="00EA4D6E" w:rsidRDefault="002578A4" w:rsidP="00EA4D6E"/>
    <w:p w:rsidR="0048377E" w:rsidRDefault="003741A7" w:rsidP="0048377E">
      <w:pPr>
        <w:pStyle w:val="Heading3"/>
      </w:pPr>
      <w:bookmarkStart w:id="29" w:name="_Toc477806739"/>
      <w:r w:rsidRPr="0048377E">
        <w:t>DRY</w:t>
      </w:r>
      <w:r w:rsidR="0048377E" w:rsidRPr="0048377E">
        <w:t xml:space="preserve"> principles applied.</w:t>
      </w:r>
      <w:bookmarkEnd w:id="29"/>
    </w:p>
    <w:p w:rsidR="002578A4" w:rsidRPr="002578A4" w:rsidRDefault="002578A4" w:rsidP="002578A4">
      <w:r>
        <w:t>The principle of “Do Not Repeat Yourself” has been integrated from the beginning.  As the code developed we moved any duplicated (or partially duplicated) elements into common components / classes.</w:t>
      </w:r>
    </w:p>
    <w:p w:rsidR="002578A4" w:rsidRDefault="002578A4" w:rsidP="0048377E">
      <w:pPr>
        <w:pStyle w:val="Heading3"/>
      </w:pPr>
    </w:p>
    <w:p w:rsidR="0048377E" w:rsidRDefault="0048377E" w:rsidP="0048377E">
      <w:pPr>
        <w:pStyle w:val="Heading3"/>
      </w:pPr>
      <w:bookmarkStart w:id="30" w:name="_Toc477806740"/>
      <w:r w:rsidRPr="0048377E">
        <w:t>Naming conventions.</w:t>
      </w:r>
      <w:bookmarkEnd w:id="30"/>
    </w:p>
    <w:p w:rsidR="00EA4D6E" w:rsidRDefault="002578A4" w:rsidP="00EA4D6E">
      <w:r>
        <w:t>The code has been written in camelCase and names have been as descriptive as possible.</w:t>
      </w:r>
    </w:p>
    <w:p w:rsidR="00EA4D6E" w:rsidRPr="00EA4D6E" w:rsidRDefault="00EA4D6E" w:rsidP="00EA4D6E"/>
    <w:p w:rsidR="0048377E" w:rsidRDefault="0048377E" w:rsidP="0048377E">
      <w:pPr>
        <w:pStyle w:val="Heading3"/>
      </w:pPr>
      <w:bookmarkStart w:id="31" w:name="_Toc477806741"/>
      <w:r w:rsidRPr="0048377E">
        <w:t>SOLID principle applied.</w:t>
      </w:r>
      <w:bookmarkEnd w:id="31"/>
    </w:p>
    <w:p w:rsidR="002578A4" w:rsidRPr="002578A4" w:rsidRDefault="00C67275" w:rsidP="002578A4">
      <w:r>
        <w:t>Despite the relatively small size of this application, we have endeavoured to apply the SOLID (Single responsibility, open-closed, Liskov substitution, interface segregation and dependency inversion) principles to allow this application to be easily maintainable and updateable.</w:t>
      </w:r>
    </w:p>
    <w:p w:rsidR="00C67275" w:rsidRDefault="00C67275" w:rsidP="0048377E">
      <w:pPr>
        <w:pStyle w:val="Heading3"/>
      </w:pPr>
    </w:p>
    <w:p w:rsidR="0048377E" w:rsidRDefault="0048377E" w:rsidP="0048377E">
      <w:pPr>
        <w:pStyle w:val="Heading3"/>
      </w:pPr>
      <w:bookmarkStart w:id="32" w:name="_Toc477806742"/>
      <w:r w:rsidRPr="0048377E">
        <w:t>Code structure.</w:t>
      </w:r>
      <w:bookmarkEnd w:id="32"/>
    </w:p>
    <w:p w:rsidR="00C67275" w:rsidRDefault="00C67275" w:rsidP="00C67275">
      <w:r>
        <w:t xml:space="preserve">The code has been developed as part of a team using Visual Studio and GitHub for source control.   </w:t>
      </w:r>
    </w:p>
    <w:p w:rsidR="00EA4D6E" w:rsidRPr="00EA4D6E" w:rsidRDefault="00EA4D6E" w:rsidP="00EA4D6E"/>
    <w:p w:rsidR="00666CBC" w:rsidRDefault="0048377E" w:rsidP="00FA7E69">
      <w:pPr>
        <w:pStyle w:val="Heading3"/>
      </w:pPr>
      <w:bookmarkStart w:id="33" w:name="_Toc477806743"/>
      <w:r w:rsidRPr="0048377E">
        <w:t>Code readability and maintainability.</w:t>
      </w:r>
      <w:bookmarkEnd w:id="33"/>
    </w:p>
    <w:p w:rsidR="00666CBC" w:rsidRDefault="00666CBC" w:rsidP="00666CBC">
      <w:r>
        <w:t xml:space="preserve">The code readability and maintainability has been a design decision from the </w:t>
      </w:r>
      <w:r w:rsidR="00AC5595">
        <w:t>offset.  The code is commented except for obviously self-documenting code.</w:t>
      </w:r>
    </w:p>
    <w:p w:rsidR="008621D7" w:rsidRDefault="008621D7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  <w:r>
        <w:br w:type="page"/>
      </w:r>
    </w:p>
    <w:p w:rsidR="00666CBC" w:rsidRDefault="00AC5595" w:rsidP="00AC5595">
      <w:pPr>
        <w:pStyle w:val="Heading1"/>
      </w:pPr>
      <w:bookmarkStart w:id="34" w:name="_Toc477806744"/>
      <w:r>
        <w:lastRenderedPageBreak/>
        <w:t>Appendix</w:t>
      </w:r>
      <w:bookmarkEnd w:id="34"/>
    </w:p>
    <w:p w:rsidR="0083768A" w:rsidRPr="0083768A" w:rsidRDefault="00AC5595" w:rsidP="0083768A">
      <w:pPr>
        <w:pStyle w:val="Heading2"/>
      </w:pPr>
      <w:bookmarkStart w:id="35" w:name="_Toc477806745"/>
      <w:r>
        <w:t>Additional Notes</w:t>
      </w:r>
      <w:bookmarkStart w:id="36" w:name="_GoBack"/>
      <w:bookmarkEnd w:id="35"/>
      <w:bookmarkEnd w:id="36"/>
    </w:p>
    <w:p w:rsidR="00641380" w:rsidRDefault="0083768A" w:rsidP="00641380">
      <w:pPr>
        <w:keepNext/>
        <w:jc w:val="center"/>
      </w:pPr>
      <w:r>
        <w:object w:dxaOrig="11616" w:dyaOrig="9469">
          <v:shape id="_x0000_i1058" type="#_x0000_t75" style="width:372.65pt;height:304pt" o:ole="">
            <v:imagedata r:id="rId22" o:title=""/>
          </v:shape>
          <o:OLEObject Type="Embed" ProgID="Visio.Drawing.15" ShapeID="_x0000_i1058" DrawAspect="Content" ObjectID="_1551549071" r:id="rId23"/>
        </w:object>
      </w:r>
    </w:p>
    <w:p w:rsidR="00AC5595" w:rsidRDefault="00641380" w:rsidP="00DE7AF5">
      <w:pPr>
        <w:pStyle w:val="Caption"/>
      </w:pPr>
      <w:r>
        <w:t xml:space="preserve">  </w:t>
      </w:r>
      <w:r w:rsidR="00DE7AF5">
        <w:tab/>
      </w:r>
      <w:r w:rsidR="00DE7AF5">
        <w:tab/>
      </w:r>
      <w:r>
        <w:t>Draft Class Diagram</w:t>
      </w:r>
    </w:p>
    <w:p w:rsidR="00AC5595" w:rsidRDefault="00AC5595" w:rsidP="00AC5595"/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4512733" cy="4399764"/>
            <wp:effectExtent l="0" t="0" r="254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sign-note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9477" cy="442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FA7E69" w:rsidP="002819A1">
      <w:pPr>
        <w:pStyle w:val="Caption"/>
        <w:ind w:left="720" w:firstLine="720"/>
      </w:pPr>
      <w:r>
        <w:t>Design</w:t>
      </w:r>
      <w:r w:rsidR="00641380">
        <w:t xml:space="preserve">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596467" cy="426178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sign-note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870" cy="426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FA7E69">
      <w:pPr>
        <w:pStyle w:val="Caption"/>
      </w:pPr>
      <w:r>
        <w:t xml:space="preserve">  </w:t>
      </w:r>
      <w:r w:rsidR="00FA7E69">
        <w:tab/>
      </w:r>
      <w:r>
        <w:t>Design Notes</w:t>
      </w:r>
    </w:p>
    <w:p w:rsidR="008621D7" w:rsidRPr="008621D7" w:rsidRDefault="008621D7" w:rsidP="008621D7"/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763183" cy="38100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sign-note3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5077" cy="381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595" w:rsidRPr="00AC5595" w:rsidRDefault="00FA7E69" w:rsidP="00FA7E69">
      <w:pPr>
        <w:pStyle w:val="Caption"/>
      </w:pPr>
      <w:r>
        <w:t xml:space="preserve"> </w:t>
      </w:r>
      <w:r w:rsidR="008621D7">
        <w:tab/>
      </w:r>
      <w:r w:rsidR="00641380">
        <w:t>Design Notes</w:t>
      </w:r>
    </w:p>
    <w:sectPr w:rsidR="00AC5595" w:rsidRPr="00AC5595" w:rsidSect="00867C30">
      <w:footerReference w:type="first" r:id="rId27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5A70" w:rsidRDefault="001F5A70" w:rsidP="00543153">
      <w:pPr>
        <w:spacing w:after="0" w:line="240" w:lineRule="auto"/>
      </w:pPr>
      <w:r>
        <w:separator/>
      </w:r>
    </w:p>
  </w:endnote>
  <w:endnote w:type="continuationSeparator" w:id="0">
    <w:p w:rsidR="001F5A70" w:rsidRDefault="001F5A70" w:rsidP="005431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3153" w:rsidRDefault="005431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5A70" w:rsidRDefault="001F5A70" w:rsidP="00543153">
      <w:pPr>
        <w:spacing w:after="0" w:line="240" w:lineRule="auto"/>
      </w:pPr>
      <w:r>
        <w:separator/>
      </w:r>
    </w:p>
  </w:footnote>
  <w:footnote w:type="continuationSeparator" w:id="0">
    <w:p w:rsidR="001F5A70" w:rsidRDefault="001F5A70" w:rsidP="0054315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A273209"/>
    <w:multiLevelType w:val="hybridMultilevel"/>
    <w:tmpl w:val="B52495D2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ED162F3"/>
    <w:multiLevelType w:val="hybridMultilevel"/>
    <w:tmpl w:val="B52495D2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46321FA"/>
    <w:multiLevelType w:val="hybridMultilevel"/>
    <w:tmpl w:val="41248D5C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F80062"/>
    <w:multiLevelType w:val="hybridMultilevel"/>
    <w:tmpl w:val="9B9E844C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0"/>
  </w:num>
  <w:num w:numId="4">
    <w:abstractNumId w:val="8"/>
  </w:num>
  <w:num w:numId="5">
    <w:abstractNumId w:val="9"/>
  </w:num>
  <w:num w:numId="6">
    <w:abstractNumId w:val="3"/>
  </w:num>
  <w:num w:numId="7">
    <w:abstractNumId w:val="2"/>
  </w:num>
  <w:num w:numId="8">
    <w:abstractNumId w:val="4"/>
  </w:num>
  <w:num w:numId="9">
    <w:abstractNumId w:val="7"/>
  </w:num>
  <w:num w:numId="10">
    <w:abstractNumId w:val="13"/>
  </w:num>
  <w:num w:numId="11">
    <w:abstractNumId w:val="11"/>
  </w:num>
  <w:num w:numId="12">
    <w:abstractNumId w:val="1"/>
  </w:num>
  <w:num w:numId="13">
    <w:abstractNumId w:val="5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67B4F"/>
    <w:rsid w:val="00083A50"/>
    <w:rsid w:val="000D01DF"/>
    <w:rsid w:val="001D691A"/>
    <w:rsid w:val="001D7286"/>
    <w:rsid w:val="001F5A70"/>
    <w:rsid w:val="0024425C"/>
    <w:rsid w:val="002578A4"/>
    <w:rsid w:val="002623EE"/>
    <w:rsid w:val="00273743"/>
    <w:rsid w:val="002819A1"/>
    <w:rsid w:val="00295770"/>
    <w:rsid w:val="00362FC2"/>
    <w:rsid w:val="003741A7"/>
    <w:rsid w:val="00391B80"/>
    <w:rsid w:val="00394682"/>
    <w:rsid w:val="003E0BAA"/>
    <w:rsid w:val="003E4312"/>
    <w:rsid w:val="00474060"/>
    <w:rsid w:val="0048377E"/>
    <w:rsid w:val="00543153"/>
    <w:rsid w:val="0055387B"/>
    <w:rsid w:val="00557061"/>
    <w:rsid w:val="00560BA6"/>
    <w:rsid w:val="006356B7"/>
    <w:rsid w:val="00641380"/>
    <w:rsid w:val="006635EE"/>
    <w:rsid w:val="00666CBC"/>
    <w:rsid w:val="00837372"/>
    <w:rsid w:val="0083768A"/>
    <w:rsid w:val="00843914"/>
    <w:rsid w:val="008621D7"/>
    <w:rsid w:val="00867C30"/>
    <w:rsid w:val="008D3E17"/>
    <w:rsid w:val="0090614F"/>
    <w:rsid w:val="0093371E"/>
    <w:rsid w:val="009F0EAD"/>
    <w:rsid w:val="00A02897"/>
    <w:rsid w:val="00A5697A"/>
    <w:rsid w:val="00AC5595"/>
    <w:rsid w:val="00B366A3"/>
    <w:rsid w:val="00C66C93"/>
    <w:rsid w:val="00C67275"/>
    <w:rsid w:val="00C70093"/>
    <w:rsid w:val="00C92EDB"/>
    <w:rsid w:val="00CE3AC4"/>
    <w:rsid w:val="00D13F37"/>
    <w:rsid w:val="00D255F0"/>
    <w:rsid w:val="00D74CD0"/>
    <w:rsid w:val="00DE7AF5"/>
    <w:rsid w:val="00E21714"/>
    <w:rsid w:val="00E44E77"/>
    <w:rsid w:val="00E4741A"/>
    <w:rsid w:val="00E74F4B"/>
    <w:rsid w:val="00EA4D6E"/>
    <w:rsid w:val="00EB0068"/>
    <w:rsid w:val="00F05F44"/>
    <w:rsid w:val="00F43267"/>
    <w:rsid w:val="00FA7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B6867B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78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78A4"/>
    <w:rPr>
      <w:rFonts w:ascii="Courier New" w:eastAsia="Times New Roman" w:hAnsi="Courier New" w:cs="Courier New"/>
      <w:sz w:val="20"/>
      <w:szCs w:val="20"/>
      <w:lang w:eastAsia="en-IE"/>
    </w:rPr>
  </w:style>
  <w:style w:type="paragraph" w:styleId="Header">
    <w:name w:val="header"/>
    <w:basedOn w:val="Normal"/>
    <w:link w:val="HeaderChar"/>
    <w:uiPriority w:val="99"/>
    <w:unhideWhenUsed/>
    <w:rsid w:val="005431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3153"/>
  </w:style>
  <w:style w:type="paragraph" w:styleId="Footer">
    <w:name w:val="footer"/>
    <w:basedOn w:val="Normal"/>
    <w:link w:val="FooterChar"/>
    <w:uiPriority w:val="99"/>
    <w:unhideWhenUsed/>
    <w:rsid w:val="005431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315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8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3.vsdx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91019D"/>
    <w:rsid w:val="009557C8"/>
    <w:rsid w:val="00C20102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BB7F011-BC74-4895-A1F6-C7AFFBE860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9</Pages>
  <Words>2523</Words>
  <Characters>14386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16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17</cp:revision>
  <cp:lastPrinted>2017-03-20T20:58:00Z</cp:lastPrinted>
  <dcterms:created xsi:type="dcterms:W3CDTF">2017-03-20T16:52:00Z</dcterms:created>
  <dcterms:modified xsi:type="dcterms:W3CDTF">2017-03-20T21:04:00Z</dcterms:modified>
</cp:coreProperties>
</file>